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2141" w:rsidRDefault="00382141">
      <w:pPr>
        <w:rPr>
          <w:sz w:val="72"/>
          <w:lang w:val="fr-CA"/>
        </w:rPr>
      </w:pPr>
    </w:p>
    <w:p w:rsidR="00382141" w:rsidRDefault="00382141">
      <w:pPr>
        <w:rPr>
          <w:sz w:val="72"/>
          <w:lang w:val="fr-CA"/>
        </w:rPr>
      </w:pPr>
    </w:p>
    <w:p w:rsidR="00382141" w:rsidRDefault="00382141">
      <w:pPr>
        <w:rPr>
          <w:sz w:val="72"/>
          <w:lang w:val="fr-CA"/>
        </w:rPr>
      </w:pPr>
    </w:p>
    <w:p w:rsidR="00382141" w:rsidRDefault="00382141" w:rsidP="00382141">
      <w:pPr>
        <w:jc w:val="center"/>
        <w:rPr>
          <w:sz w:val="72"/>
          <w:lang w:val="fr-CA"/>
        </w:rPr>
      </w:pPr>
    </w:p>
    <w:p w:rsidR="00A14963" w:rsidRPr="00382141" w:rsidRDefault="00B054EB" w:rsidP="00382141">
      <w:pPr>
        <w:jc w:val="center"/>
        <w:rPr>
          <w:sz w:val="72"/>
        </w:rPr>
      </w:pPr>
      <w:r w:rsidRPr="00382141">
        <w:rPr>
          <w:sz w:val="72"/>
        </w:rPr>
        <w:t xml:space="preserve">Home </w:t>
      </w:r>
      <w:r w:rsidR="00213AAA" w:rsidRPr="00382141">
        <w:rPr>
          <w:sz w:val="72"/>
        </w:rPr>
        <w:t>Security S</w:t>
      </w:r>
      <w:r w:rsidRPr="00382141">
        <w:rPr>
          <w:sz w:val="72"/>
        </w:rPr>
        <w:t>ystem Project</w:t>
      </w:r>
    </w:p>
    <w:p w:rsidR="00B054EB" w:rsidRPr="00382141" w:rsidRDefault="00B054EB"/>
    <w:p w:rsidR="00382141" w:rsidRDefault="00382141"/>
    <w:p w:rsidR="00382141" w:rsidRDefault="00382141"/>
    <w:p w:rsidR="00382141" w:rsidRDefault="00382141"/>
    <w:p w:rsidR="00382141" w:rsidRDefault="00382141"/>
    <w:p w:rsidR="00382141" w:rsidRDefault="00382141"/>
    <w:p w:rsidR="00382141" w:rsidRDefault="00382141"/>
    <w:p w:rsidR="00382141" w:rsidRDefault="00382141"/>
    <w:p w:rsidR="00382141" w:rsidRDefault="00382141"/>
    <w:p w:rsidR="00382141" w:rsidRDefault="00382141"/>
    <w:p w:rsidR="00382141" w:rsidRDefault="00382141"/>
    <w:p w:rsidR="00382141" w:rsidRDefault="00382141"/>
    <w:p w:rsidR="00382141" w:rsidRDefault="00382141"/>
    <w:p w:rsidR="00382141" w:rsidRDefault="00382141"/>
    <w:tbl>
      <w:tblPr>
        <w:tblStyle w:val="TableGrid"/>
        <w:tblpPr w:leftFromText="180" w:rightFromText="180" w:vertAnchor="text" w:horzAnchor="margin" w:tblpY="7"/>
        <w:tblW w:w="9717" w:type="dxa"/>
        <w:tblLook w:val="04A0" w:firstRow="1" w:lastRow="0" w:firstColumn="1" w:lastColumn="0" w:noHBand="0" w:noVBand="1"/>
      </w:tblPr>
      <w:tblGrid>
        <w:gridCol w:w="3239"/>
        <w:gridCol w:w="3239"/>
        <w:gridCol w:w="3239"/>
      </w:tblGrid>
      <w:tr w:rsidR="008F42D5" w:rsidTr="00CA77B5">
        <w:trPr>
          <w:trHeight w:val="319"/>
        </w:trPr>
        <w:tc>
          <w:tcPr>
            <w:tcW w:w="3239" w:type="dxa"/>
          </w:tcPr>
          <w:p w:rsidR="008F42D5" w:rsidRDefault="00AC1B91" w:rsidP="008F42D5">
            <w:r>
              <w:t>Created Document</w:t>
            </w:r>
          </w:p>
        </w:tc>
        <w:tc>
          <w:tcPr>
            <w:tcW w:w="3239" w:type="dxa"/>
          </w:tcPr>
          <w:p w:rsidR="008F42D5" w:rsidRDefault="008F42D5" w:rsidP="008F42D5">
            <w:r>
              <w:t>Version 1.0</w:t>
            </w:r>
          </w:p>
        </w:tc>
        <w:tc>
          <w:tcPr>
            <w:tcW w:w="3239" w:type="dxa"/>
          </w:tcPr>
          <w:p w:rsidR="008F42D5" w:rsidRDefault="008F42D5" w:rsidP="008F42D5">
            <w:r>
              <w:t>2015-02-12</w:t>
            </w:r>
          </w:p>
        </w:tc>
      </w:tr>
      <w:tr w:rsidR="008F42D5" w:rsidTr="00CA77B5">
        <w:trPr>
          <w:trHeight w:val="319"/>
        </w:trPr>
        <w:tc>
          <w:tcPr>
            <w:tcW w:w="3239" w:type="dxa"/>
          </w:tcPr>
          <w:p w:rsidR="008F42D5" w:rsidRDefault="00AC1B91" w:rsidP="008F42D5">
            <w:r>
              <w:t>Added some features</w:t>
            </w:r>
          </w:p>
        </w:tc>
        <w:tc>
          <w:tcPr>
            <w:tcW w:w="3239" w:type="dxa"/>
          </w:tcPr>
          <w:p w:rsidR="008F42D5" w:rsidRDefault="008F42D5" w:rsidP="008F42D5">
            <w:pPr>
              <w:jc w:val="both"/>
            </w:pPr>
            <w:r>
              <w:t>Version 1.1</w:t>
            </w:r>
          </w:p>
        </w:tc>
        <w:tc>
          <w:tcPr>
            <w:tcW w:w="3239" w:type="dxa"/>
          </w:tcPr>
          <w:p w:rsidR="008F42D5" w:rsidRDefault="008F42D5" w:rsidP="008F42D5">
            <w:r>
              <w:t>2015-03-03</w:t>
            </w:r>
          </w:p>
        </w:tc>
      </w:tr>
      <w:tr w:rsidR="00CA77B5" w:rsidTr="00CA77B5">
        <w:trPr>
          <w:trHeight w:val="319"/>
        </w:trPr>
        <w:tc>
          <w:tcPr>
            <w:tcW w:w="3239" w:type="dxa"/>
          </w:tcPr>
          <w:p w:rsidR="00CA77B5" w:rsidRDefault="00CA77B5" w:rsidP="00CA77B5">
            <w:r>
              <w:t>Added some features</w:t>
            </w:r>
          </w:p>
        </w:tc>
        <w:tc>
          <w:tcPr>
            <w:tcW w:w="3239" w:type="dxa"/>
          </w:tcPr>
          <w:p w:rsidR="00CA77B5" w:rsidRDefault="00CA77B5" w:rsidP="00CA77B5">
            <w:pPr>
              <w:jc w:val="both"/>
            </w:pPr>
            <w:r>
              <w:t>Version 1.2</w:t>
            </w:r>
          </w:p>
        </w:tc>
        <w:tc>
          <w:tcPr>
            <w:tcW w:w="3239" w:type="dxa"/>
          </w:tcPr>
          <w:p w:rsidR="00CA77B5" w:rsidRDefault="00CA77B5" w:rsidP="00CA77B5">
            <w:r>
              <w:t>2015-03-16</w:t>
            </w:r>
          </w:p>
        </w:tc>
      </w:tr>
    </w:tbl>
    <w:p w:rsidR="00382141" w:rsidRPr="00382141" w:rsidRDefault="00382141">
      <w:r w:rsidRPr="00382141">
        <w:lastRenderedPageBreak/>
        <w:br w:type="page"/>
      </w:r>
    </w:p>
    <w:p w:rsidR="00B054EB" w:rsidRPr="00382141" w:rsidRDefault="00B054EB">
      <w:r w:rsidRPr="008906D2">
        <w:rPr>
          <w:b/>
          <w:sz w:val="24"/>
        </w:rPr>
        <w:lastRenderedPageBreak/>
        <w:t>Introduction</w:t>
      </w:r>
    </w:p>
    <w:p w:rsidR="00213AAA" w:rsidRDefault="00B054EB" w:rsidP="00213AAA">
      <w:pPr>
        <w:jc w:val="both"/>
        <w:rPr>
          <w:lang w:val="fr-CA"/>
        </w:rPr>
      </w:pPr>
      <w:r w:rsidRPr="00213AAA">
        <w:rPr>
          <w:lang w:val="fr-CA"/>
        </w:rPr>
        <w:t xml:space="preserve">Le but de ce projet est de </w:t>
      </w:r>
      <w:r w:rsidR="00213AAA">
        <w:rPr>
          <w:lang w:val="fr-CA"/>
        </w:rPr>
        <w:t>concevoir</w:t>
      </w:r>
      <w:r w:rsidRPr="00213AAA">
        <w:rPr>
          <w:lang w:val="fr-CA"/>
        </w:rPr>
        <w:t xml:space="preserve"> un </w:t>
      </w:r>
      <w:r w:rsidR="00213AAA" w:rsidRPr="00213AAA">
        <w:rPr>
          <w:lang w:val="fr-CA"/>
        </w:rPr>
        <w:t>système</w:t>
      </w:r>
      <w:r w:rsidRPr="00213AAA">
        <w:rPr>
          <w:lang w:val="fr-CA"/>
        </w:rPr>
        <w:t xml:space="preserve"> de surveillance et de </w:t>
      </w:r>
      <w:r w:rsidR="00213AAA" w:rsidRPr="00213AAA">
        <w:rPr>
          <w:lang w:val="fr-CA"/>
        </w:rPr>
        <w:t>dissuasion</w:t>
      </w:r>
      <w:r w:rsidRPr="00213AAA">
        <w:rPr>
          <w:lang w:val="fr-CA"/>
        </w:rPr>
        <w:t xml:space="preserve"> pour la maison.</w:t>
      </w:r>
      <w:r w:rsidR="00213AAA">
        <w:rPr>
          <w:lang w:val="fr-CA"/>
        </w:rPr>
        <w:t xml:space="preserve"> </w:t>
      </w:r>
    </w:p>
    <w:p w:rsidR="00B054EB" w:rsidRDefault="00213AAA" w:rsidP="00213AAA">
      <w:pPr>
        <w:jc w:val="both"/>
        <w:rPr>
          <w:lang w:val="fr-CA"/>
        </w:rPr>
      </w:pPr>
      <w:r>
        <w:rPr>
          <w:lang w:val="fr-CA"/>
        </w:rPr>
        <w:t xml:space="preserve">De pouvoir à l’aide d’une caméra, voir ce qu’il se passe en temps réel chez soi, de contrôler l’état des capteurs de présences,  et d’avoir un système </w:t>
      </w:r>
      <w:r w:rsidR="00573686">
        <w:rPr>
          <w:lang w:val="fr-CA"/>
        </w:rPr>
        <w:t>autonom</w:t>
      </w:r>
      <w:r>
        <w:rPr>
          <w:lang w:val="fr-CA"/>
        </w:rPr>
        <w:t>e de détection et d’alerte (notification par email ou sms) dans le cas d’une intrusion et de déclencher un système de dissuasion (alarme sonore …)</w:t>
      </w:r>
    </w:p>
    <w:p w:rsidR="005B008F" w:rsidRPr="005B008F" w:rsidRDefault="00E832A3" w:rsidP="005B008F">
      <w:pPr>
        <w:jc w:val="both"/>
        <w:rPr>
          <w:lang w:val="fr-CA"/>
        </w:rPr>
      </w:pPr>
      <w:r>
        <w:rPr>
          <w:lang w:val="fr-CA"/>
        </w:rPr>
        <w:t>Pour ce projet nous utiliserons le Beaglebone Black comme module principal. Nous pouvons connecter plusieurs actionneurs directement à ses sorties</w:t>
      </w:r>
      <w:r w:rsidR="005136CF">
        <w:rPr>
          <w:lang w:val="fr-CA"/>
        </w:rPr>
        <w:t xml:space="preserve"> (Alarme, moteur, …)</w:t>
      </w:r>
      <w:r>
        <w:rPr>
          <w:lang w:val="fr-CA"/>
        </w:rPr>
        <w:t>, des capteurs, une Webcam via un port USB. Il dispose également d’un port Ethernet pour le relier par câble au modem/routeur de la maison (Option Clef USB Wifi possible).</w:t>
      </w:r>
      <w:r w:rsidR="001B3C7E" w:rsidRPr="006E0424">
        <w:rPr>
          <w:b/>
          <w:sz w:val="24"/>
          <w:lang w:val="fr-CA"/>
        </w:rPr>
        <w:br w:type="page"/>
      </w:r>
    </w:p>
    <w:sdt>
      <w:sdtPr>
        <w:id w:val="194179427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5B008F" w:rsidRDefault="005B008F" w:rsidP="005B008F">
          <w:pPr>
            <w:jc w:val="center"/>
            <w:rPr>
              <w:b/>
              <w:sz w:val="52"/>
            </w:rPr>
          </w:pPr>
          <w:r w:rsidRPr="005B008F">
            <w:rPr>
              <w:b/>
              <w:sz w:val="52"/>
            </w:rPr>
            <w:t>SOMMAIRE</w:t>
          </w:r>
        </w:p>
        <w:p w:rsidR="005B008F" w:rsidRPr="005B008F" w:rsidRDefault="005B008F" w:rsidP="005B008F">
          <w:pPr>
            <w:jc w:val="center"/>
            <w:rPr>
              <w:b/>
              <w:sz w:val="52"/>
            </w:rPr>
          </w:pPr>
        </w:p>
        <w:p w:rsidR="00F625C4" w:rsidRDefault="005B008F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3134416" w:history="1">
            <w:r w:rsidR="00F625C4" w:rsidRPr="008A722D">
              <w:rPr>
                <w:rStyle w:val="Hyperlink"/>
                <w:noProof/>
                <w:lang w:val="fr-CA"/>
              </w:rPr>
              <w:t>1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  <w:lang w:val="fr-FR"/>
              </w:rPr>
              <w:t>Capteurs</w:t>
            </w:r>
            <w:r w:rsidR="00F625C4" w:rsidRPr="008A722D">
              <w:rPr>
                <w:rStyle w:val="Hyperlink"/>
                <w:noProof/>
                <w:lang w:val="fr-CA"/>
              </w:rPr>
              <w:t xml:space="preserve"> et actionneurs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16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4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8B11DE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17" w:history="1">
            <w:r w:rsidR="00F625C4" w:rsidRPr="008A722D">
              <w:rPr>
                <w:rStyle w:val="Hyperlink"/>
                <w:noProof/>
              </w:rPr>
              <w:t>a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Alarme sonore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17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4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8B11DE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18" w:history="1">
            <w:r w:rsidR="00F625C4" w:rsidRPr="008A722D">
              <w:rPr>
                <w:rStyle w:val="Hyperlink"/>
                <w:noProof/>
              </w:rPr>
              <w:t>b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Moteur déplacement camera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18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4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8B11DE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19" w:history="1">
            <w:r w:rsidR="00F625C4" w:rsidRPr="008A722D">
              <w:rPr>
                <w:rStyle w:val="Hyperlink"/>
                <w:noProof/>
              </w:rPr>
              <w:t>c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Capteur présence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19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4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8B11DE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20" w:history="1">
            <w:r w:rsidR="00F625C4" w:rsidRPr="008A722D">
              <w:rPr>
                <w:rStyle w:val="Hyperlink"/>
                <w:noProof/>
              </w:rPr>
              <w:t>d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Camera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20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4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8B11DE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21" w:history="1">
            <w:r w:rsidR="00F625C4" w:rsidRPr="008A722D">
              <w:rPr>
                <w:rStyle w:val="Hyperlink"/>
                <w:noProof/>
              </w:rPr>
              <w:t>e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Activation/désactivation du système d’alerte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21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5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8B11DE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22" w:history="1">
            <w:r w:rsidR="00F625C4" w:rsidRPr="008A722D">
              <w:rPr>
                <w:rStyle w:val="Hyperlink"/>
                <w:noProof/>
              </w:rPr>
              <w:t>f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Notification alerte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22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5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8B11DE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23" w:history="1">
            <w:r w:rsidR="00F625C4" w:rsidRPr="008A722D">
              <w:rPr>
                <w:rStyle w:val="Hyperlink"/>
                <w:noProof/>
                <w:lang w:val="fr-CA"/>
              </w:rPr>
              <w:t>2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  <w:lang w:val="fr-CA"/>
              </w:rPr>
              <w:t>Connexion internet dans la maison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23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5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8B11DE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24" w:history="1">
            <w:r w:rsidR="00F625C4" w:rsidRPr="008A722D">
              <w:rPr>
                <w:rStyle w:val="Hyperlink"/>
                <w:noProof/>
              </w:rPr>
              <w:t>a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Fixer l’adresse IP du Beablebone black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24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5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8B11DE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25" w:history="1">
            <w:r w:rsidR="00F625C4" w:rsidRPr="008A722D">
              <w:rPr>
                <w:rStyle w:val="Hyperlink"/>
                <w:noProof/>
              </w:rPr>
              <w:t>b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Créer une entrée VPN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25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5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8B11DE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26" w:history="1">
            <w:r w:rsidR="00F625C4" w:rsidRPr="008A722D">
              <w:rPr>
                <w:rStyle w:val="Hyperlink"/>
                <w:noProof/>
                <w:lang w:val="fr-CA"/>
              </w:rPr>
              <w:t>3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  <w:lang w:val="fr-CA"/>
              </w:rPr>
              <w:t>Application de contrôle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26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5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8B11DE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27" w:history="1">
            <w:r w:rsidR="00F625C4" w:rsidRPr="008A722D">
              <w:rPr>
                <w:rStyle w:val="Hyperlink"/>
                <w:noProof/>
              </w:rPr>
              <w:t>a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Application PC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27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5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8B11DE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28" w:history="1">
            <w:r w:rsidR="00F625C4" w:rsidRPr="008A722D">
              <w:rPr>
                <w:rStyle w:val="Hyperlink"/>
                <w:noProof/>
              </w:rPr>
              <w:t>b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Application Web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28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5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8B11DE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29" w:history="1">
            <w:r w:rsidR="00F625C4" w:rsidRPr="008A722D">
              <w:rPr>
                <w:rStyle w:val="Hyperlink"/>
                <w:noProof/>
              </w:rPr>
              <w:t>c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Application mobile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29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5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8B11DE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30" w:history="1">
            <w:r w:rsidR="00F625C4" w:rsidRPr="008A722D">
              <w:rPr>
                <w:rStyle w:val="Hyperlink"/>
                <w:noProof/>
                <w:lang w:val="fr-CA"/>
              </w:rPr>
              <w:t>4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  <w:lang w:val="fr-CA"/>
              </w:rPr>
              <w:t>Budgets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30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6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8B11DE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31" w:history="1">
            <w:r w:rsidR="00F625C4" w:rsidRPr="008A722D">
              <w:rPr>
                <w:rStyle w:val="Hyperlink"/>
                <w:noProof/>
                <w:lang w:val="fr-CA"/>
              </w:rPr>
              <w:t>5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  <w:lang w:val="fr-CA"/>
              </w:rPr>
              <w:t>Schéma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31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7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5B008F" w:rsidRDefault="005B008F">
          <w:r>
            <w:rPr>
              <w:b/>
              <w:bCs/>
              <w:noProof/>
            </w:rPr>
            <w:fldChar w:fldCharType="end"/>
          </w:r>
        </w:p>
      </w:sdtContent>
    </w:sdt>
    <w:p w:rsidR="001B3C7E" w:rsidRPr="000F1C98" w:rsidRDefault="001B3C7E">
      <w:pPr>
        <w:rPr>
          <w:b/>
          <w:sz w:val="24"/>
        </w:rPr>
      </w:pPr>
    </w:p>
    <w:p w:rsidR="005B008F" w:rsidRDefault="005B008F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fr-FR"/>
        </w:rPr>
      </w:pPr>
      <w:r>
        <w:rPr>
          <w:lang w:val="fr-FR"/>
        </w:rPr>
        <w:br w:type="page"/>
      </w:r>
    </w:p>
    <w:p w:rsidR="00B054EB" w:rsidRPr="001B3C7E" w:rsidRDefault="00B054EB" w:rsidP="00CA0AF5">
      <w:pPr>
        <w:pStyle w:val="Heading1"/>
        <w:rPr>
          <w:lang w:val="fr-CA"/>
        </w:rPr>
      </w:pPr>
      <w:bookmarkStart w:id="0" w:name="_Toc413134416"/>
      <w:r w:rsidRPr="00EE1C44">
        <w:rPr>
          <w:lang w:val="fr-FR"/>
        </w:rPr>
        <w:lastRenderedPageBreak/>
        <w:t>Capteur</w:t>
      </w:r>
      <w:r w:rsidR="004F64FE" w:rsidRPr="00EE1C44">
        <w:rPr>
          <w:lang w:val="fr-FR"/>
        </w:rPr>
        <w:t>s</w:t>
      </w:r>
      <w:r w:rsidRPr="001B3C7E">
        <w:rPr>
          <w:lang w:val="fr-CA"/>
        </w:rPr>
        <w:t xml:space="preserve"> et actionneur</w:t>
      </w:r>
      <w:r w:rsidR="004F64FE" w:rsidRPr="001B3C7E">
        <w:rPr>
          <w:lang w:val="fr-CA"/>
        </w:rPr>
        <w:t>s</w:t>
      </w:r>
      <w:bookmarkEnd w:id="0"/>
    </w:p>
    <w:p w:rsidR="00D521E0" w:rsidRPr="001B3C7E" w:rsidRDefault="00B054EB" w:rsidP="00CA0AF5">
      <w:pPr>
        <w:pStyle w:val="Heading2"/>
      </w:pPr>
      <w:bookmarkStart w:id="1" w:name="_Toc413134417"/>
      <w:r w:rsidRPr="001B3C7E">
        <w:t>Alarme sonore</w:t>
      </w:r>
      <w:bookmarkEnd w:id="1"/>
    </w:p>
    <w:p w:rsidR="00D521E0" w:rsidRDefault="00D521E0" w:rsidP="000F1C98">
      <w:pPr>
        <w:jc w:val="both"/>
        <w:rPr>
          <w:lang w:val="fr-CA"/>
        </w:rPr>
      </w:pPr>
      <w:r w:rsidRPr="00D521E0">
        <w:rPr>
          <w:lang w:val="fr-CA"/>
        </w:rPr>
        <w:t>L’alarme sonore a pour but de di</w:t>
      </w:r>
      <w:r>
        <w:rPr>
          <w:lang w:val="fr-CA"/>
        </w:rPr>
        <w:t xml:space="preserve">ssuader l’intrus de rester dans la maison. C’est une sirène d’alarme de voiture à haut volume sonore. </w:t>
      </w:r>
    </w:p>
    <w:p w:rsidR="006E453A" w:rsidRDefault="006E453A" w:rsidP="000F1C98">
      <w:pPr>
        <w:jc w:val="both"/>
        <w:rPr>
          <w:lang w:val="fr-CA"/>
        </w:rPr>
      </w:pPr>
      <w:r>
        <w:rPr>
          <w:lang w:val="fr-CA"/>
        </w:rPr>
        <w:t xml:space="preserve">Matériel : </w:t>
      </w:r>
      <w:r w:rsidR="00F76678">
        <w:rPr>
          <w:lang w:val="fr-CA"/>
        </w:rPr>
        <w:t>Sirène de type alarme de voiture, alimentation 5 V pour un son déjà assez puissant.</w:t>
      </w:r>
    </w:p>
    <w:p w:rsidR="008E4AE6" w:rsidRPr="00D521E0" w:rsidRDefault="008E4AE6" w:rsidP="000F1C98">
      <w:pPr>
        <w:jc w:val="both"/>
        <w:rPr>
          <w:lang w:val="fr-CA"/>
        </w:rPr>
      </w:pPr>
      <w:r>
        <w:rPr>
          <w:lang w:val="fr-CA"/>
        </w:rPr>
        <w:t xml:space="preserve">Nous utiliserons la pinout </w:t>
      </w:r>
      <w:r w:rsidRPr="00D521E0">
        <w:rPr>
          <w:b/>
          <w:lang w:val="fr-CA"/>
        </w:rPr>
        <w:t xml:space="preserve">P9_15 </w:t>
      </w:r>
      <w:r>
        <w:rPr>
          <w:lang w:val="fr-CA"/>
        </w:rPr>
        <w:t xml:space="preserve">comme sortie pour contrôler la sirène. </w:t>
      </w:r>
    </w:p>
    <w:p w:rsidR="006E453A" w:rsidRPr="00D521E0" w:rsidRDefault="006E453A" w:rsidP="000F1C98">
      <w:pPr>
        <w:jc w:val="both"/>
        <w:rPr>
          <w:lang w:val="fr-CA"/>
        </w:rPr>
      </w:pPr>
      <w:r w:rsidRPr="006E453A">
        <w:rPr>
          <w:lang w:val="fr-CA"/>
        </w:rPr>
        <w:t>Logiciel :</w:t>
      </w:r>
      <w:r>
        <w:rPr>
          <w:lang w:val="fr-CA"/>
        </w:rPr>
        <w:t xml:space="preserve"> Nous utiliserons la libraire Lib_GPIO</w:t>
      </w:r>
      <w:r w:rsidR="00F76678">
        <w:rPr>
          <w:lang w:val="fr-CA"/>
        </w:rPr>
        <w:t xml:space="preserve"> et Lib Siren</w:t>
      </w:r>
      <w:bookmarkStart w:id="2" w:name="_GoBack"/>
      <w:bookmarkEnd w:id="2"/>
    </w:p>
    <w:p w:rsidR="00D521E0" w:rsidRPr="00D521E0" w:rsidRDefault="00B054EB" w:rsidP="00CA0AF5">
      <w:pPr>
        <w:pStyle w:val="Heading2"/>
      </w:pPr>
      <w:bookmarkStart w:id="3" w:name="_Toc413134418"/>
      <w:r w:rsidRPr="00D521E0">
        <w:t xml:space="preserve">Moteur </w:t>
      </w:r>
      <w:r w:rsidR="00D521E0" w:rsidRPr="00D521E0">
        <w:t>déplacement</w:t>
      </w:r>
      <w:r w:rsidRPr="00D521E0">
        <w:t xml:space="preserve"> camera</w:t>
      </w:r>
      <w:bookmarkEnd w:id="3"/>
    </w:p>
    <w:p w:rsidR="00D521E0" w:rsidRDefault="008C3F10" w:rsidP="000F1C98">
      <w:pPr>
        <w:jc w:val="both"/>
        <w:rPr>
          <w:lang w:val="fr-CA"/>
        </w:rPr>
      </w:pPr>
      <w:r>
        <w:rPr>
          <w:lang w:val="fr-CA"/>
        </w:rPr>
        <w:t>Le mo</w:t>
      </w:r>
      <w:r w:rsidR="008C3B4B">
        <w:rPr>
          <w:lang w:val="fr-CA"/>
        </w:rPr>
        <w:t xml:space="preserve">teur de déplacement de camera a </w:t>
      </w:r>
      <w:r>
        <w:rPr>
          <w:lang w:val="fr-CA"/>
        </w:rPr>
        <w:t>pour but de changer l’angle et l’orientation de vision de la camera. La camera est installée sur un socle mobile contrôlé par un moteur. L’idée est de donner à  l’utilisateur la possibilité  d’observer avec un angle de vision plus important.</w:t>
      </w:r>
    </w:p>
    <w:p w:rsidR="00616B95" w:rsidRDefault="00616B95" w:rsidP="000F1C98">
      <w:pPr>
        <w:jc w:val="both"/>
        <w:rPr>
          <w:lang w:val="fr-CA"/>
        </w:rPr>
      </w:pPr>
      <w:r>
        <w:rPr>
          <w:lang w:val="fr-CA"/>
        </w:rPr>
        <w:t>Matériel : Servomoteur avec 3 fils :</w:t>
      </w:r>
    </w:p>
    <w:p w:rsidR="00616B95" w:rsidRDefault="00616B95" w:rsidP="000F1C98">
      <w:pPr>
        <w:pStyle w:val="ListParagraph"/>
        <w:numPr>
          <w:ilvl w:val="0"/>
          <w:numId w:val="2"/>
        </w:numPr>
        <w:jc w:val="both"/>
        <w:rPr>
          <w:lang w:val="fr-CA"/>
        </w:rPr>
      </w:pPr>
      <w:r>
        <w:rPr>
          <w:lang w:val="fr-CA"/>
        </w:rPr>
        <w:t>GND</w:t>
      </w:r>
    </w:p>
    <w:p w:rsidR="00616B95" w:rsidRDefault="00616B95" w:rsidP="000F1C98">
      <w:pPr>
        <w:pStyle w:val="ListParagraph"/>
        <w:numPr>
          <w:ilvl w:val="0"/>
          <w:numId w:val="2"/>
        </w:numPr>
        <w:jc w:val="both"/>
        <w:rPr>
          <w:lang w:val="fr-CA"/>
        </w:rPr>
      </w:pPr>
      <w:r>
        <w:rPr>
          <w:lang w:val="fr-CA"/>
        </w:rPr>
        <w:t>5V</w:t>
      </w:r>
    </w:p>
    <w:p w:rsidR="00D521E0" w:rsidRDefault="00616B95" w:rsidP="000F1C98">
      <w:pPr>
        <w:pStyle w:val="ListParagraph"/>
        <w:numPr>
          <w:ilvl w:val="0"/>
          <w:numId w:val="2"/>
        </w:numPr>
        <w:jc w:val="both"/>
        <w:rPr>
          <w:lang w:val="fr-CA"/>
        </w:rPr>
      </w:pPr>
      <w:r>
        <w:rPr>
          <w:lang w:val="fr-CA"/>
        </w:rPr>
        <w:t xml:space="preserve">Commande, en pwm, Nous utiliserons la pinout </w:t>
      </w:r>
      <w:r>
        <w:rPr>
          <w:b/>
          <w:lang w:val="fr-CA"/>
        </w:rPr>
        <w:t>P9_14</w:t>
      </w:r>
      <w:r w:rsidRPr="00D521E0">
        <w:rPr>
          <w:b/>
          <w:lang w:val="fr-CA"/>
        </w:rPr>
        <w:t xml:space="preserve"> </w:t>
      </w:r>
      <w:r>
        <w:rPr>
          <w:lang w:val="fr-CA"/>
        </w:rPr>
        <w:t>comme sortie pour contrôler le servomoteur.</w:t>
      </w:r>
    </w:p>
    <w:p w:rsidR="00616B95" w:rsidRDefault="00616B95" w:rsidP="000F1C98">
      <w:pPr>
        <w:pStyle w:val="ListParagraph"/>
        <w:ind w:left="1440"/>
        <w:jc w:val="both"/>
        <w:rPr>
          <w:lang w:val="fr-CA"/>
        </w:rPr>
      </w:pPr>
    </w:p>
    <w:p w:rsidR="006E453A" w:rsidRPr="007370DF" w:rsidRDefault="006E453A" w:rsidP="000F1C98">
      <w:pPr>
        <w:jc w:val="both"/>
        <w:rPr>
          <w:lang w:val="fr-CA"/>
        </w:rPr>
      </w:pPr>
      <w:r w:rsidRPr="006E453A">
        <w:rPr>
          <w:lang w:val="fr-CA"/>
        </w:rPr>
        <w:t>Logiciel :</w:t>
      </w:r>
      <w:r>
        <w:rPr>
          <w:lang w:val="fr-CA"/>
        </w:rPr>
        <w:t xml:space="preserve"> Nous utiliserons la libraire Lib_GPIO et controlServoMoteur</w:t>
      </w:r>
    </w:p>
    <w:p w:rsidR="00B054EB" w:rsidRPr="00CA0AF5" w:rsidRDefault="00B054EB" w:rsidP="00CA0AF5">
      <w:pPr>
        <w:pStyle w:val="Heading2"/>
      </w:pPr>
      <w:bookmarkStart w:id="4" w:name="_Toc413134419"/>
      <w:r w:rsidRPr="00CA0AF5">
        <w:t xml:space="preserve">Capteur </w:t>
      </w:r>
      <w:r w:rsidR="00D521E0" w:rsidRPr="00CA0AF5">
        <w:t>présence</w:t>
      </w:r>
      <w:bookmarkEnd w:id="4"/>
    </w:p>
    <w:p w:rsidR="000F7C15" w:rsidRDefault="00333AF3" w:rsidP="000F1C98">
      <w:pPr>
        <w:jc w:val="both"/>
        <w:rPr>
          <w:lang w:val="fr-CA"/>
        </w:rPr>
      </w:pPr>
      <w:r>
        <w:rPr>
          <w:lang w:val="fr-CA"/>
        </w:rPr>
        <w:t xml:space="preserve">Les capteurs de présence ont pour but de détecter une intrusion.  Ils devront être installés proche des accès sensibles de la maison. </w:t>
      </w:r>
    </w:p>
    <w:p w:rsidR="00333AF3" w:rsidRDefault="00333AF3" w:rsidP="000F1C98">
      <w:pPr>
        <w:jc w:val="both"/>
        <w:rPr>
          <w:lang w:val="fr-CA"/>
        </w:rPr>
      </w:pPr>
      <w:r>
        <w:rPr>
          <w:lang w:val="fr-CA"/>
        </w:rPr>
        <w:t xml:space="preserve">Matériel : </w:t>
      </w:r>
      <w:r w:rsidRPr="00333AF3">
        <w:rPr>
          <w:lang w:val="fr-CA"/>
        </w:rPr>
        <w:t>Capteur de Distance GP2Y0D810Z0F IR Sharp - 2cm à 20cm</w:t>
      </w:r>
    </w:p>
    <w:p w:rsidR="00333AF3" w:rsidRDefault="00333AF3" w:rsidP="000F1C98">
      <w:pPr>
        <w:pStyle w:val="ListParagraph"/>
        <w:numPr>
          <w:ilvl w:val="0"/>
          <w:numId w:val="2"/>
        </w:numPr>
        <w:jc w:val="both"/>
        <w:rPr>
          <w:lang w:val="fr-CA"/>
        </w:rPr>
      </w:pPr>
      <w:r>
        <w:rPr>
          <w:lang w:val="fr-CA"/>
        </w:rPr>
        <w:t>GND</w:t>
      </w:r>
    </w:p>
    <w:p w:rsidR="00333AF3" w:rsidRDefault="00333AF3" w:rsidP="000F1C98">
      <w:pPr>
        <w:pStyle w:val="ListParagraph"/>
        <w:numPr>
          <w:ilvl w:val="0"/>
          <w:numId w:val="2"/>
        </w:numPr>
        <w:jc w:val="both"/>
        <w:rPr>
          <w:lang w:val="fr-CA"/>
        </w:rPr>
      </w:pPr>
      <w:r>
        <w:rPr>
          <w:lang w:val="fr-CA"/>
        </w:rPr>
        <w:t xml:space="preserve">3.3V </w:t>
      </w:r>
    </w:p>
    <w:p w:rsidR="00333AF3" w:rsidRPr="000F7C15" w:rsidRDefault="00333AF3" w:rsidP="000F1C98">
      <w:pPr>
        <w:pStyle w:val="ListParagraph"/>
        <w:numPr>
          <w:ilvl w:val="0"/>
          <w:numId w:val="2"/>
        </w:numPr>
        <w:jc w:val="both"/>
        <w:rPr>
          <w:lang w:val="fr-CA"/>
        </w:rPr>
      </w:pPr>
      <w:r w:rsidRPr="000F7C15">
        <w:rPr>
          <w:lang w:val="fr-CA"/>
        </w:rPr>
        <w:t xml:space="preserve">Sortie du signal, Nous utiliserons la pinout </w:t>
      </w:r>
      <w:r w:rsidRPr="000F7C15">
        <w:rPr>
          <w:b/>
          <w:lang w:val="fr-CA"/>
        </w:rPr>
        <w:t xml:space="preserve">P9_12 </w:t>
      </w:r>
      <w:r w:rsidRPr="000F7C15">
        <w:rPr>
          <w:lang w:val="fr-CA"/>
        </w:rPr>
        <w:t>comme entrée.</w:t>
      </w:r>
    </w:p>
    <w:p w:rsidR="006E453A" w:rsidRDefault="006E453A" w:rsidP="000F1C98">
      <w:pPr>
        <w:jc w:val="both"/>
        <w:rPr>
          <w:lang w:val="fr-CA"/>
        </w:rPr>
      </w:pPr>
      <w:r>
        <w:rPr>
          <w:lang w:val="fr-CA"/>
        </w:rPr>
        <w:t xml:space="preserve">Logiciel : </w:t>
      </w:r>
      <w:r w:rsidR="00B5365E">
        <w:rPr>
          <w:lang w:val="fr-CA"/>
        </w:rPr>
        <w:t xml:space="preserve">Nous utiliserons la libraire Lib_detection </w:t>
      </w:r>
      <w:r>
        <w:rPr>
          <w:lang w:val="fr-CA"/>
        </w:rPr>
        <w:t>pour filtrer et valider la détection d’intrusion.</w:t>
      </w:r>
    </w:p>
    <w:p w:rsidR="00B054EB" w:rsidRPr="00785E1B" w:rsidRDefault="00B054EB" w:rsidP="00CA0AF5">
      <w:pPr>
        <w:pStyle w:val="Heading2"/>
      </w:pPr>
      <w:bookmarkStart w:id="5" w:name="_Toc413134420"/>
      <w:r w:rsidRPr="00D521E0">
        <w:t>Camera</w:t>
      </w:r>
      <w:bookmarkEnd w:id="5"/>
    </w:p>
    <w:p w:rsidR="004A61C0" w:rsidRDefault="004A61C0" w:rsidP="000F1C98">
      <w:pPr>
        <w:jc w:val="both"/>
        <w:rPr>
          <w:lang w:val="fr-CA"/>
        </w:rPr>
      </w:pPr>
      <w:r>
        <w:rPr>
          <w:lang w:val="fr-CA"/>
        </w:rPr>
        <w:t>La webcam a pour but d’observer ce qu’il se passe dans la maison.</w:t>
      </w:r>
    </w:p>
    <w:p w:rsidR="00785E1B" w:rsidRDefault="00785E1B" w:rsidP="000F1C98">
      <w:pPr>
        <w:jc w:val="both"/>
        <w:rPr>
          <w:lang w:val="fr-CA"/>
        </w:rPr>
      </w:pPr>
      <w:r>
        <w:rPr>
          <w:lang w:val="fr-CA"/>
        </w:rPr>
        <w:t xml:space="preserve">Matériel : </w:t>
      </w:r>
      <w:r w:rsidR="00FB5FD8">
        <w:rPr>
          <w:lang w:val="fr-CA"/>
        </w:rPr>
        <w:t>Webcam Logitech (C920)</w:t>
      </w:r>
    </w:p>
    <w:p w:rsidR="00D521E0" w:rsidRDefault="00785E1B" w:rsidP="000F1C98">
      <w:pPr>
        <w:jc w:val="both"/>
        <w:rPr>
          <w:lang w:val="fr-CA"/>
        </w:rPr>
      </w:pPr>
      <w:r>
        <w:rPr>
          <w:lang w:val="fr-CA"/>
        </w:rPr>
        <w:t>Logiciel</w:t>
      </w:r>
      <w:r w:rsidR="00FB5FD8">
        <w:rPr>
          <w:lang w:val="fr-CA"/>
        </w:rPr>
        <w:t> : ffmpeg, …</w:t>
      </w:r>
    </w:p>
    <w:p w:rsidR="004A61C0" w:rsidRDefault="004A61C0" w:rsidP="000F1C98">
      <w:pPr>
        <w:jc w:val="both"/>
        <w:rPr>
          <w:b/>
          <w:i/>
          <w:lang w:val="fr-CA"/>
        </w:rPr>
      </w:pPr>
      <w:r w:rsidRPr="004A61C0">
        <w:rPr>
          <w:b/>
          <w:i/>
          <w:lang w:val="fr-CA"/>
        </w:rPr>
        <w:t>Remarque :  Dans un 1</w:t>
      </w:r>
      <w:r w:rsidRPr="004A61C0">
        <w:rPr>
          <w:b/>
          <w:i/>
          <w:vertAlign w:val="superscript"/>
          <w:lang w:val="fr-CA"/>
        </w:rPr>
        <w:t>er</w:t>
      </w:r>
      <w:r w:rsidRPr="004A61C0">
        <w:rPr>
          <w:b/>
          <w:i/>
          <w:lang w:val="fr-CA"/>
        </w:rPr>
        <w:t xml:space="preserve"> temps, pour </w:t>
      </w:r>
      <w:r>
        <w:rPr>
          <w:b/>
          <w:i/>
          <w:lang w:val="fr-CA"/>
        </w:rPr>
        <w:t>faciliter</w:t>
      </w:r>
      <w:r w:rsidRPr="004A61C0">
        <w:rPr>
          <w:b/>
          <w:i/>
          <w:lang w:val="fr-CA"/>
        </w:rPr>
        <w:t xml:space="preserve"> la phase de développement, </w:t>
      </w:r>
      <w:r>
        <w:rPr>
          <w:b/>
          <w:i/>
          <w:lang w:val="fr-CA"/>
        </w:rPr>
        <w:t>seulement</w:t>
      </w:r>
      <w:r w:rsidRPr="004A61C0">
        <w:rPr>
          <w:b/>
          <w:i/>
          <w:lang w:val="fr-CA"/>
        </w:rPr>
        <w:t xml:space="preserve"> une image sur demande </w:t>
      </w:r>
      <w:r>
        <w:rPr>
          <w:b/>
          <w:i/>
          <w:lang w:val="fr-CA"/>
        </w:rPr>
        <w:t>s</w:t>
      </w:r>
      <w:r w:rsidRPr="004A61C0">
        <w:rPr>
          <w:b/>
          <w:i/>
          <w:lang w:val="fr-CA"/>
        </w:rPr>
        <w:t>era transmise</w:t>
      </w:r>
      <w:r>
        <w:rPr>
          <w:b/>
          <w:i/>
          <w:lang w:val="fr-CA"/>
        </w:rPr>
        <w:t xml:space="preserve"> vers l’application de contrôle</w:t>
      </w:r>
      <w:r w:rsidRPr="004A61C0">
        <w:rPr>
          <w:b/>
          <w:i/>
          <w:lang w:val="fr-CA"/>
        </w:rPr>
        <w:t>, et plus tard, du streaming vidéo live , et pour aller plus loin, un programme d’analyse d’image pourra être ajouter</w:t>
      </w:r>
      <w:r>
        <w:rPr>
          <w:b/>
          <w:i/>
          <w:lang w:val="fr-CA"/>
        </w:rPr>
        <w:t xml:space="preserve"> également</w:t>
      </w:r>
      <w:r w:rsidRPr="004A61C0">
        <w:rPr>
          <w:b/>
          <w:i/>
          <w:lang w:val="fr-CA"/>
        </w:rPr>
        <w:t>.</w:t>
      </w:r>
    </w:p>
    <w:p w:rsidR="004C7EC9" w:rsidRPr="004C7EC9" w:rsidRDefault="005C50BA" w:rsidP="004C7EC9">
      <w:pPr>
        <w:pStyle w:val="Heading2"/>
      </w:pPr>
      <w:bookmarkStart w:id="6" w:name="_Toc413134421"/>
      <w:r>
        <w:lastRenderedPageBreak/>
        <w:t>Activation/désactivation du</w:t>
      </w:r>
      <w:r w:rsidR="006E0424">
        <w:t xml:space="preserve"> système</w:t>
      </w:r>
      <w:r w:rsidR="00BC383C">
        <w:t xml:space="preserve"> </w:t>
      </w:r>
      <w:r>
        <w:t>d’alerte</w:t>
      </w:r>
      <w:bookmarkEnd w:id="6"/>
      <w:r>
        <w:t xml:space="preserve"> </w:t>
      </w:r>
    </w:p>
    <w:p w:rsidR="00B2367C" w:rsidRDefault="005C50BA" w:rsidP="006E0424">
      <w:pPr>
        <w:rPr>
          <w:lang w:val="fr-CA"/>
        </w:rPr>
      </w:pPr>
      <w:r>
        <w:rPr>
          <w:lang w:val="fr-CA"/>
        </w:rPr>
        <w:t>Lorsqu’une détection de présence est effectuée, le système Ping</w:t>
      </w:r>
      <w:r w:rsidR="00B2367C">
        <w:rPr>
          <w:lang w:val="fr-CA"/>
        </w:rPr>
        <w:t xml:space="preserve"> </w:t>
      </w:r>
      <w:r>
        <w:rPr>
          <w:lang w:val="fr-CA"/>
        </w:rPr>
        <w:t xml:space="preserve">l’adresse IP statiques des téléphones des occupants de la maison pour désactiver ou non le système. </w:t>
      </w:r>
      <w:r w:rsidR="00B2367C">
        <w:rPr>
          <w:lang w:val="fr-CA"/>
        </w:rPr>
        <w:t xml:space="preserve"> Un buzzer émettra un son pour rappeler à utilisateur qu’il dispose de 30 secondes pour désarmer le système.</w:t>
      </w:r>
    </w:p>
    <w:p w:rsidR="00B2367C" w:rsidRDefault="002646AE" w:rsidP="006E0424">
      <w:pPr>
        <w:rPr>
          <w:lang w:val="fr-CA"/>
        </w:rPr>
      </w:pPr>
      <w:r>
        <w:rPr>
          <w:lang w:val="fr-CA"/>
        </w:rPr>
        <w:t>Après les 30 secondes délais, s</w:t>
      </w:r>
      <w:r w:rsidR="005C50BA">
        <w:rPr>
          <w:lang w:val="fr-CA"/>
        </w:rPr>
        <w:t xml:space="preserve">i le Ping </w:t>
      </w:r>
      <w:r>
        <w:rPr>
          <w:lang w:val="fr-CA"/>
        </w:rPr>
        <w:t>a fonctionné,</w:t>
      </w:r>
      <w:r w:rsidR="005C50BA">
        <w:rPr>
          <w:lang w:val="fr-CA"/>
        </w:rPr>
        <w:t xml:space="preserve"> le système est désactiver, sinon les actions d’intrusions sont déclenchées. </w:t>
      </w:r>
      <w:r w:rsidR="006E0424">
        <w:rPr>
          <w:lang w:val="fr-CA"/>
        </w:rPr>
        <w:t xml:space="preserve"> (Notifi</w:t>
      </w:r>
      <w:r w:rsidR="008712AE">
        <w:rPr>
          <w:lang w:val="fr-CA"/>
        </w:rPr>
        <w:t>cation d’alerte, alarme sonore).</w:t>
      </w:r>
    </w:p>
    <w:p w:rsidR="00CE0551" w:rsidRDefault="00CE0551" w:rsidP="00CE0551">
      <w:pPr>
        <w:jc w:val="both"/>
        <w:rPr>
          <w:b/>
          <w:i/>
          <w:lang w:val="fr-CA"/>
        </w:rPr>
      </w:pPr>
      <w:r w:rsidRPr="004A61C0">
        <w:rPr>
          <w:b/>
          <w:i/>
          <w:lang w:val="fr-CA"/>
        </w:rPr>
        <w:t xml:space="preserve">Remarque : </w:t>
      </w:r>
      <w:r w:rsidR="005C50BA">
        <w:rPr>
          <w:b/>
          <w:i/>
          <w:lang w:val="fr-CA"/>
        </w:rPr>
        <w:t>U</w:t>
      </w:r>
      <w:r w:rsidR="00F96919">
        <w:rPr>
          <w:b/>
          <w:i/>
          <w:lang w:val="fr-CA"/>
        </w:rPr>
        <w:t>n simple interrupteur caché</w:t>
      </w:r>
      <w:r>
        <w:rPr>
          <w:b/>
          <w:i/>
          <w:lang w:val="fr-CA"/>
        </w:rPr>
        <w:t xml:space="preserve"> </w:t>
      </w:r>
      <w:r w:rsidR="005C50BA">
        <w:rPr>
          <w:b/>
          <w:i/>
          <w:lang w:val="fr-CA"/>
        </w:rPr>
        <w:t>pourra être ajouté pour désarmer également le système.</w:t>
      </w:r>
    </w:p>
    <w:p w:rsidR="004C7EC9" w:rsidRDefault="004C7EC9" w:rsidP="004C7EC9">
      <w:pPr>
        <w:pStyle w:val="Heading2"/>
      </w:pPr>
      <w:bookmarkStart w:id="7" w:name="_Toc413134422"/>
      <w:r>
        <w:t>Notification alerte</w:t>
      </w:r>
      <w:bookmarkEnd w:id="7"/>
    </w:p>
    <w:p w:rsidR="004C7EC9" w:rsidRDefault="004C7EC9" w:rsidP="004C7EC9">
      <w:pPr>
        <w:rPr>
          <w:lang w:val="fr-CA"/>
        </w:rPr>
      </w:pPr>
      <w:r>
        <w:rPr>
          <w:lang w:val="fr-CA"/>
        </w:rPr>
        <w:t>Lorsqu’une intrusion est confirmée, le système envoi par mail et sms, un message d’alerte</w:t>
      </w:r>
      <w:r w:rsidR="009C2817">
        <w:rPr>
          <w:lang w:val="fr-CA"/>
        </w:rPr>
        <w:t xml:space="preserve"> avec </w:t>
      </w:r>
      <w:r w:rsidR="007B7145">
        <w:rPr>
          <w:lang w:val="fr-CA"/>
        </w:rPr>
        <w:t xml:space="preserve">en pièce jointe dans le mail </w:t>
      </w:r>
      <w:r w:rsidR="009C2817">
        <w:rPr>
          <w:lang w:val="fr-CA"/>
        </w:rPr>
        <w:t>une photo prise lors de l’ouverture de la porte</w:t>
      </w:r>
      <w:r>
        <w:rPr>
          <w:lang w:val="fr-CA"/>
        </w:rPr>
        <w:t xml:space="preserve">. </w:t>
      </w:r>
    </w:p>
    <w:p w:rsidR="00942827" w:rsidRDefault="00942827" w:rsidP="00942827">
      <w:pPr>
        <w:pStyle w:val="ListParagraph"/>
        <w:numPr>
          <w:ilvl w:val="0"/>
          <w:numId w:val="10"/>
        </w:numPr>
        <w:rPr>
          <w:lang w:val="fr-CA"/>
        </w:rPr>
      </w:pPr>
      <w:r w:rsidRPr="00942827">
        <w:rPr>
          <w:b/>
          <w:lang w:val="fr-CA"/>
        </w:rPr>
        <w:t>Email</w:t>
      </w:r>
      <w:r>
        <w:rPr>
          <w:lang w:val="fr-CA"/>
        </w:rPr>
        <w:t xml:space="preserve"> : </w:t>
      </w:r>
    </w:p>
    <w:p w:rsidR="00942827" w:rsidRPr="00942827" w:rsidRDefault="00942827" w:rsidP="00942827">
      <w:pPr>
        <w:ind w:left="360"/>
        <w:rPr>
          <w:lang w:val="fr-CA"/>
        </w:rPr>
      </w:pPr>
      <w:r w:rsidRPr="00942827">
        <w:rPr>
          <w:lang w:val="fr-CA"/>
        </w:rPr>
        <w:t xml:space="preserve">Le Beaglebone Black possède ca propre adresse Gmail : </w:t>
      </w:r>
      <w:hyperlink r:id="rId8" w:history="1">
        <w:r w:rsidRPr="00942827">
          <w:rPr>
            <w:rStyle w:val="Hyperlink"/>
            <w:lang w:val="fr-CA"/>
          </w:rPr>
          <w:t>cedric.toncanier.BBB@gmail.com</w:t>
        </w:r>
      </w:hyperlink>
    </w:p>
    <w:p w:rsidR="00942827" w:rsidRPr="00942827" w:rsidRDefault="00942827" w:rsidP="00942827">
      <w:pPr>
        <w:pStyle w:val="ListParagraph"/>
        <w:numPr>
          <w:ilvl w:val="0"/>
          <w:numId w:val="10"/>
        </w:numPr>
        <w:rPr>
          <w:lang w:val="fr-CA"/>
        </w:rPr>
      </w:pPr>
      <w:r>
        <w:rPr>
          <w:b/>
          <w:lang w:val="fr-CA"/>
        </w:rPr>
        <w:t>Sms :</w:t>
      </w:r>
    </w:p>
    <w:p w:rsidR="00223993" w:rsidRDefault="00942827" w:rsidP="00223993">
      <w:pPr>
        <w:ind w:left="360"/>
        <w:rPr>
          <w:u w:val="single"/>
          <w:lang w:val="fr-CA"/>
        </w:rPr>
      </w:pPr>
      <w:r w:rsidRPr="00942827">
        <w:rPr>
          <w:lang w:val="fr-CA"/>
        </w:rPr>
        <w:t xml:space="preserve"> Fido dispose d’un service avec Roger d’envoi de sms depuis internet : </w:t>
      </w:r>
      <w:hyperlink r:id="rId9" w:history="1">
        <w:r w:rsidR="00223993" w:rsidRPr="004E7B88">
          <w:rPr>
            <w:rStyle w:val="Hyperlink"/>
            <w:lang w:val="fr-CA"/>
          </w:rPr>
          <w:t>Numero_de_Tel@sms.fido.ca</w:t>
        </w:r>
      </w:hyperlink>
    </w:p>
    <w:p w:rsidR="000E3053" w:rsidRPr="008C3B4B" w:rsidRDefault="00774247" w:rsidP="008C3B4B">
      <w:pPr>
        <w:pStyle w:val="Heading1"/>
        <w:rPr>
          <w:lang w:val="fr-CA"/>
        </w:rPr>
      </w:pPr>
      <w:bookmarkStart w:id="8" w:name="_Toc413134423"/>
      <w:r w:rsidRPr="008906D2">
        <w:rPr>
          <w:lang w:val="fr-CA"/>
        </w:rPr>
        <w:t>Connexion internet dans la maison</w:t>
      </w:r>
      <w:bookmarkEnd w:id="8"/>
    </w:p>
    <w:p w:rsidR="00774247" w:rsidRDefault="00774247" w:rsidP="00112414">
      <w:pPr>
        <w:pStyle w:val="Heading2"/>
        <w:numPr>
          <w:ilvl w:val="0"/>
          <w:numId w:val="6"/>
        </w:numPr>
      </w:pPr>
      <w:bookmarkStart w:id="9" w:name="_Toc413134424"/>
      <w:r>
        <w:t>Fixer l’adresse IP du Beablebone black</w:t>
      </w:r>
      <w:bookmarkEnd w:id="9"/>
    </w:p>
    <w:p w:rsidR="000E3053" w:rsidRDefault="000E3053" w:rsidP="000F1C98">
      <w:pPr>
        <w:jc w:val="both"/>
        <w:rPr>
          <w:lang w:val="fr-CA"/>
        </w:rPr>
      </w:pPr>
      <w:r w:rsidRPr="000E3053">
        <w:rPr>
          <w:lang w:val="fr-CA"/>
        </w:rPr>
        <w:t>Afin de</w:t>
      </w:r>
      <w:r>
        <w:rPr>
          <w:lang w:val="fr-CA"/>
        </w:rPr>
        <w:t xml:space="preserve"> pouvoir se connecter facilement au module principal (Beaglebone Black), nous allons fixer son adresse IP.</w:t>
      </w:r>
    </w:p>
    <w:p w:rsidR="000E3053" w:rsidRPr="000E3053" w:rsidRDefault="000E3053" w:rsidP="000F1C98">
      <w:pPr>
        <w:jc w:val="both"/>
        <w:rPr>
          <w:lang w:val="fr-CA"/>
        </w:rPr>
      </w:pPr>
      <w:r>
        <w:rPr>
          <w:lang w:val="fr-CA"/>
        </w:rPr>
        <w:t>Dans mon cas : 192.168.0.</w:t>
      </w:r>
      <w:r w:rsidR="003961FC">
        <w:rPr>
          <w:lang w:val="fr-CA"/>
        </w:rPr>
        <w:t>222</w:t>
      </w:r>
    </w:p>
    <w:p w:rsidR="00774247" w:rsidRDefault="00774247" w:rsidP="00EE1C44">
      <w:pPr>
        <w:pStyle w:val="Heading2"/>
      </w:pPr>
      <w:bookmarkStart w:id="10" w:name="_Toc413134425"/>
      <w:r>
        <w:t>Créer une entrée VPN</w:t>
      </w:r>
      <w:bookmarkEnd w:id="10"/>
    </w:p>
    <w:p w:rsidR="007370DF" w:rsidRPr="007370DF" w:rsidRDefault="00382141" w:rsidP="000F1C98">
      <w:pPr>
        <w:jc w:val="both"/>
        <w:rPr>
          <w:lang w:val="fr-CA"/>
        </w:rPr>
      </w:pPr>
      <w:r>
        <w:rPr>
          <w:lang w:val="fr-CA"/>
        </w:rPr>
        <w:t>Afin de pouvoir se connecter au module principal depuis un lieu non connecté à notre réseau local, nous devons créer un point d’entrée VPN à notre réseau et plus particulièrement vers le module principal.</w:t>
      </w:r>
    </w:p>
    <w:p w:rsidR="00D20818" w:rsidRDefault="00D20818" w:rsidP="00EE1C44">
      <w:pPr>
        <w:pStyle w:val="Heading1"/>
        <w:rPr>
          <w:lang w:val="fr-CA"/>
        </w:rPr>
      </w:pPr>
      <w:bookmarkStart w:id="11" w:name="_Toc413134426"/>
      <w:r w:rsidRPr="0012420F">
        <w:rPr>
          <w:lang w:val="fr-CA"/>
        </w:rPr>
        <w:t>Application de contrôle</w:t>
      </w:r>
      <w:bookmarkEnd w:id="11"/>
    </w:p>
    <w:p w:rsidR="00EE1C44" w:rsidRPr="00EE1C44" w:rsidRDefault="00EE1C44" w:rsidP="00EE1C44">
      <w:pPr>
        <w:rPr>
          <w:lang w:val="fr-CA"/>
        </w:rPr>
      </w:pPr>
    </w:p>
    <w:p w:rsidR="00776C30" w:rsidRDefault="00776C30" w:rsidP="009833D1">
      <w:pPr>
        <w:jc w:val="both"/>
        <w:rPr>
          <w:lang w:val="fr-CA"/>
        </w:rPr>
      </w:pPr>
      <w:r>
        <w:rPr>
          <w:lang w:val="fr-CA"/>
        </w:rPr>
        <w:t xml:space="preserve">Le but de l’application de contrôle est de pouvoir observer l’intérieur à partir de l’image affichée, de pouvoir déplacer l’angle de la camera, de contrôler l’état des capteurs, d’actionner la sirène, toutes ses actions grâce une interface graphique. </w:t>
      </w:r>
    </w:p>
    <w:p w:rsidR="00776C30" w:rsidRDefault="00776C30" w:rsidP="009833D1">
      <w:pPr>
        <w:jc w:val="both"/>
        <w:rPr>
          <w:lang w:val="fr-CA"/>
        </w:rPr>
      </w:pPr>
      <w:r>
        <w:rPr>
          <w:lang w:val="fr-CA"/>
        </w:rPr>
        <w:t>Dans un 1</w:t>
      </w:r>
      <w:r w:rsidRPr="00776C30">
        <w:rPr>
          <w:vertAlign w:val="superscript"/>
          <w:lang w:val="fr-CA"/>
        </w:rPr>
        <w:t>er</w:t>
      </w:r>
      <w:r>
        <w:rPr>
          <w:lang w:val="fr-CA"/>
        </w:rPr>
        <w:t xml:space="preserve"> temps, on pourra faire une application web et pc.</w:t>
      </w:r>
    </w:p>
    <w:p w:rsidR="00776C30" w:rsidRPr="00EB6DF7" w:rsidRDefault="00776C30" w:rsidP="00EB6DF7">
      <w:pPr>
        <w:jc w:val="both"/>
        <w:rPr>
          <w:b/>
          <w:i/>
          <w:lang w:val="fr-CA"/>
        </w:rPr>
      </w:pPr>
      <w:r w:rsidRPr="00776C30">
        <w:rPr>
          <w:b/>
          <w:i/>
          <w:lang w:val="fr-CA"/>
        </w:rPr>
        <w:t xml:space="preserve">Remarque : Pour aller plus loin, une application mobile </w:t>
      </w:r>
    </w:p>
    <w:p w:rsidR="00D20818" w:rsidRDefault="00D20818" w:rsidP="00EE1C44">
      <w:pPr>
        <w:pStyle w:val="Heading2"/>
        <w:numPr>
          <w:ilvl w:val="0"/>
          <w:numId w:val="7"/>
        </w:numPr>
      </w:pPr>
      <w:bookmarkStart w:id="12" w:name="_Toc413134427"/>
      <w:r>
        <w:t>Application PC</w:t>
      </w:r>
      <w:bookmarkEnd w:id="12"/>
    </w:p>
    <w:p w:rsidR="006B31D7" w:rsidRPr="006B31D7" w:rsidRDefault="006B31D7" w:rsidP="000F1C98">
      <w:pPr>
        <w:jc w:val="both"/>
        <w:rPr>
          <w:lang w:val="fr-CA"/>
        </w:rPr>
      </w:pPr>
      <w:r>
        <w:rPr>
          <w:lang w:val="fr-CA"/>
        </w:rPr>
        <w:t xml:space="preserve">A </w:t>
      </w:r>
      <w:r w:rsidR="00FA5112">
        <w:rPr>
          <w:lang w:val="fr-CA"/>
        </w:rPr>
        <w:t>développer</w:t>
      </w:r>
      <w:r>
        <w:rPr>
          <w:lang w:val="fr-CA"/>
        </w:rPr>
        <w:t xml:space="preserve">, Surement en C# </w:t>
      </w:r>
    </w:p>
    <w:p w:rsidR="00D20818" w:rsidRDefault="00D20818" w:rsidP="00EE1C44">
      <w:pPr>
        <w:pStyle w:val="Heading2"/>
      </w:pPr>
      <w:bookmarkStart w:id="13" w:name="_Toc413134428"/>
      <w:r>
        <w:lastRenderedPageBreak/>
        <w:t>Application Web</w:t>
      </w:r>
      <w:bookmarkEnd w:id="13"/>
    </w:p>
    <w:p w:rsidR="00F84ED1" w:rsidRPr="00C6270B" w:rsidRDefault="00D20818" w:rsidP="00F84ED1">
      <w:pPr>
        <w:pStyle w:val="Heading2"/>
      </w:pPr>
      <w:bookmarkStart w:id="14" w:name="_Toc413134429"/>
      <w:r>
        <w:t>Application mobile</w:t>
      </w:r>
      <w:bookmarkEnd w:id="14"/>
    </w:p>
    <w:p w:rsidR="00351DBF" w:rsidRDefault="00351DBF">
      <w:pPr>
        <w:rPr>
          <w:lang w:val="fr-CA"/>
        </w:rPr>
      </w:pPr>
    </w:p>
    <w:p w:rsidR="008B056A" w:rsidRDefault="008B056A" w:rsidP="008B056A">
      <w:pPr>
        <w:pStyle w:val="Heading1"/>
        <w:rPr>
          <w:lang w:val="fr-CA"/>
        </w:rPr>
      </w:pPr>
      <w:bookmarkStart w:id="15" w:name="_Toc413134430"/>
      <w:r>
        <w:rPr>
          <w:lang w:val="fr-CA"/>
        </w:rPr>
        <w:t>Budgets</w:t>
      </w:r>
      <w:bookmarkEnd w:id="15"/>
    </w:p>
    <w:p w:rsidR="008B056A" w:rsidRPr="008B056A" w:rsidRDefault="008B056A" w:rsidP="008B056A">
      <w:pPr>
        <w:rPr>
          <w:lang w:val="fr-CA"/>
        </w:rPr>
      </w:pPr>
    </w:p>
    <w:p w:rsidR="008B056A" w:rsidRPr="008B056A" w:rsidRDefault="008B056A" w:rsidP="008B056A">
      <w:r w:rsidRPr="008B056A">
        <w:t>Beaglebone black</w:t>
      </w:r>
      <w:r>
        <w:tab/>
      </w:r>
      <w:r w:rsidRPr="008B056A">
        <w:t> </w:t>
      </w:r>
      <w:r>
        <w:tab/>
      </w:r>
      <w:r w:rsidRPr="008B056A">
        <w:tab/>
        <w:t>60 $</w:t>
      </w:r>
      <w:r w:rsidR="00E876EE">
        <w:tab/>
      </w:r>
      <w:r w:rsidR="00E876EE">
        <w:tab/>
      </w:r>
      <w:r w:rsidR="00E876EE">
        <w:rPr>
          <w:lang w:val="fr-CA"/>
        </w:rPr>
        <w:tab/>
      </w:r>
    </w:p>
    <w:p w:rsidR="008B056A" w:rsidRDefault="008B056A" w:rsidP="008B056A">
      <w:pPr>
        <w:rPr>
          <w:lang w:val="fr-CA"/>
        </w:rPr>
      </w:pPr>
      <w:r w:rsidRPr="008B056A">
        <w:rPr>
          <w:lang w:val="fr-CA"/>
        </w:rPr>
        <w:t xml:space="preserve">Capteur de présence </w:t>
      </w:r>
      <w:r>
        <w:rPr>
          <w:lang w:val="fr-CA"/>
        </w:rPr>
        <w:t>(2-</w:t>
      </w:r>
      <w:r w:rsidRPr="008B056A">
        <w:rPr>
          <w:lang w:val="fr-CA"/>
        </w:rPr>
        <w:t>20 cm</w:t>
      </w:r>
      <w:r>
        <w:rPr>
          <w:lang w:val="fr-CA"/>
        </w:rPr>
        <w:t>)</w:t>
      </w:r>
      <w:r w:rsidRPr="008B056A">
        <w:rPr>
          <w:lang w:val="fr-CA"/>
        </w:rPr>
        <w:tab/>
        <w:t> </w:t>
      </w:r>
      <w:r w:rsidRPr="008B056A">
        <w:rPr>
          <w:lang w:val="fr-CA"/>
        </w:rPr>
        <w:tab/>
        <w:t xml:space="preserve">7 </w:t>
      </w:r>
      <w:r>
        <w:rPr>
          <w:lang w:val="fr-CA"/>
        </w:rPr>
        <w:t xml:space="preserve"> </w:t>
      </w:r>
      <w:r w:rsidRPr="008B056A">
        <w:rPr>
          <w:lang w:val="fr-CA"/>
        </w:rPr>
        <w:t>S</w:t>
      </w:r>
      <w:r w:rsidR="00B23486">
        <w:rPr>
          <w:lang w:val="fr-CA"/>
        </w:rPr>
        <w:t xml:space="preserve">   </w:t>
      </w:r>
      <w:r w:rsidR="00E876EE">
        <w:rPr>
          <w:lang w:val="fr-CA"/>
        </w:rPr>
        <w:tab/>
      </w:r>
      <w:r w:rsidR="00E876EE">
        <w:rPr>
          <w:lang w:val="fr-CA"/>
        </w:rPr>
        <w:tab/>
      </w:r>
      <w:r w:rsidR="00B23486">
        <w:rPr>
          <w:lang w:val="fr-CA"/>
        </w:rPr>
        <w:t xml:space="preserve">//  X 2 </w:t>
      </w:r>
      <w:r w:rsidR="0095417B">
        <w:rPr>
          <w:lang w:val="fr-CA"/>
        </w:rPr>
        <w:t xml:space="preserve"> = 14 $</w:t>
      </w:r>
    </w:p>
    <w:p w:rsidR="008B056A" w:rsidRDefault="008B056A" w:rsidP="008B056A">
      <w:pPr>
        <w:rPr>
          <w:lang w:val="fr-CA"/>
        </w:rPr>
      </w:pPr>
      <w:r>
        <w:rPr>
          <w:lang w:val="fr-CA"/>
        </w:rPr>
        <w:t xml:space="preserve">Sirène </w:t>
      </w:r>
      <w:r>
        <w:rPr>
          <w:lang w:val="fr-CA"/>
        </w:rPr>
        <w:tab/>
      </w:r>
      <w:r>
        <w:rPr>
          <w:lang w:val="fr-CA"/>
        </w:rPr>
        <w:tab/>
      </w:r>
      <w:r>
        <w:rPr>
          <w:lang w:val="fr-CA"/>
        </w:rPr>
        <w:tab/>
      </w:r>
      <w:r>
        <w:rPr>
          <w:lang w:val="fr-CA"/>
        </w:rPr>
        <w:tab/>
      </w:r>
      <w:r>
        <w:rPr>
          <w:lang w:val="fr-CA"/>
        </w:rPr>
        <w:tab/>
        <w:t>11 $</w:t>
      </w:r>
      <w:r w:rsidR="00E876EE">
        <w:rPr>
          <w:lang w:val="fr-CA"/>
        </w:rPr>
        <w:tab/>
      </w:r>
      <w:r w:rsidR="00E876EE">
        <w:rPr>
          <w:lang w:val="fr-CA"/>
        </w:rPr>
        <w:tab/>
      </w:r>
    </w:p>
    <w:p w:rsidR="008B056A" w:rsidRPr="00E876EE" w:rsidRDefault="008B056A">
      <w:pPr>
        <w:rPr>
          <w:lang w:val="fr-CA"/>
        </w:rPr>
      </w:pPr>
      <w:r>
        <w:rPr>
          <w:lang w:val="fr-CA"/>
        </w:rPr>
        <w:t xml:space="preserve">Webcam </w:t>
      </w:r>
      <w:r>
        <w:rPr>
          <w:lang w:val="fr-CA"/>
        </w:rPr>
        <w:tab/>
      </w:r>
      <w:r>
        <w:rPr>
          <w:lang w:val="fr-CA"/>
        </w:rPr>
        <w:tab/>
      </w:r>
      <w:r>
        <w:rPr>
          <w:lang w:val="fr-CA"/>
        </w:rPr>
        <w:tab/>
      </w:r>
      <w:r>
        <w:rPr>
          <w:lang w:val="fr-CA"/>
        </w:rPr>
        <w:tab/>
      </w:r>
      <w:r w:rsidR="005F1BBD">
        <w:rPr>
          <w:lang w:val="fr-CA"/>
        </w:rPr>
        <w:t>30 $</w:t>
      </w:r>
      <w:r>
        <w:rPr>
          <w:lang w:val="fr-CA"/>
        </w:rPr>
        <w:tab/>
      </w:r>
      <w:r>
        <w:rPr>
          <w:lang w:val="fr-CA"/>
        </w:rPr>
        <w:tab/>
      </w:r>
      <w:r>
        <w:rPr>
          <w:lang w:val="fr-CA"/>
        </w:rPr>
        <w:tab/>
      </w:r>
      <w:r>
        <w:rPr>
          <w:lang w:val="fr-CA"/>
        </w:rPr>
        <w:tab/>
      </w:r>
    </w:p>
    <w:p w:rsidR="008B056A" w:rsidRPr="008B056A" w:rsidRDefault="008B056A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fr-CA"/>
        </w:rPr>
      </w:pPr>
      <w:r w:rsidRPr="008B056A">
        <w:rPr>
          <w:lang w:val="fr-CA"/>
        </w:rPr>
        <w:br w:type="page"/>
      </w:r>
    </w:p>
    <w:p w:rsidR="00F84ED1" w:rsidRPr="00E876EE" w:rsidRDefault="00B65EB8" w:rsidP="00B65EB8">
      <w:pPr>
        <w:pStyle w:val="Heading1"/>
        <w:rPr>
          <w:lang w:val="fr-CA"/>
        </w:rPr>
      </w:pPr>
      <w:bookmarkStart w:id="16" w:name="_Toc413134431"/>
      <w:r w:rsidRPr="00E876EE">
        <w:rPr>
          <w:lang w:val="fr-CA"/>
        </w:rPr>
        <w:lastRenderedPageBreak/>
        <w:t>Schéma</w:t>
      </w:r>
      <w:bookmarkEnd w:id="16"/>
    </w:p>
    <w:p w:rsidR="00B65EB8" w:rsidRPr="00E876EE" w:rsidRDefault="00B65EB8" w:rsidP="00B65EB8">
      <w:pPr>
        <w:rPr>
          <w:lang w:val="fr-CA"/>
        </w:rPr>
      </w:pPr>
    </w:p>
    <w:p w:rsidR="00F84ED1" w:rsidRPr="00E876EE" w:rsidRDefault="00B65EB8" w:rsidP="00B65EB8">
      <w:pPr>
        <w:jc w:val="center"/>
        <w:rPr>
          <w:lang w:val="fr-CA"/>
        </w:rPr>
      </w:pPr>
      <w:r>
        <w:object w:dxaOrig="13920" w:dyaOrig="9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342pt" o:ole="">
            <v:imagedata r:id="rId10" o:title=""/>
          </v:shape>
          <o:OLEObject Type="Embed" ProgID="Visio.Drawing.15" ShapeID="_x0000_i1025" DrawAspect="Content" ObjectID="_1488009699" r:id="rId11"/>
        </w:object>
      </w:r>
    </w:p>
    <w:sectPr w:rsidR="00F84ED1" w:rsidRPr="00E876EE" w:rsidSect="00382141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B11DE" w:rsidRDefault="008B11DE" w:rsidP="00382141">
      <w:pPr>
        <w:spacing w:after="0" w:line="240" w:lineRule="auto"/>
      </w:pPr>
      <w:r>
        <w:separator/>
      </w:r>
    </w:p>
  </w:endnote>
  <w:endnote w:type="continuationSeparator" w:id="0">
    <w:p w:rsidR="008B11DE" w:rsidRDefault="008B11DE" w:rsidP="003821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5583792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82141" w:rsidRDefault="0038214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41157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382141" w:rsidRDefault="0038214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B11DE" w:rsidRDefault="008B11DE" w:rsidP="00382141">
      <w:pPr>
        <w:spacing w:after="0" w:line="240" w:lineRule="auto"/>
      </w:pPr>
      <w:r>
        <w:separator/>
      </w:r>
    </w:p>
  </w:footnote>
  <w:footnote w:type="continuationSeparator" w:id="0">
    <w:p w:rsidR="008B11DE" w:rsidRDefault="008B11DE" w:rsidP="0038214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141" w:rsidRDefault="007339A3">
    <w:pPr>
      <w:pStyle w:val="Header"/>
    </w:pPr>
    <w:r>
      <w:t>Cedric Tonc</w:t>
    </w:r>
    <w:r w:rsidR="00382141">
      <w:t>a</w:t>
    </w:r>
    <w:r>
      <w:t>n</w:t>
    </w:r>
    <w:r w:rsidR="00382141">
      <w:t>ier</w:t>
    </w:r>
    <w:r w:rsidR="003A2A30">
      <w:tab/>
      <w:t>Version 1.2</w:t>
    </w:r>
    <w:r w:rsidR="003A2A30">
      <w:tab/>
      <w:t>2015-03-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8A2DDF"/>
    <w:multiLevelType w:val="hybridMultilevel"/>
    <w:tmpl w:val="267E39B6"/>
    <w:lvl w:ilvl="0" w:tplc="1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1FA53A9A"/>
    <w:multiLevelType w:val="hybridMultilevel"/>
    <w:tmpl w:val="2274156C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>
      <w:start w:val="1"/>
      <w:numFmt w:val="decimal"/>
      <w:lvlText w:val="%4."/>
      <w:lvlJc w:val="left"/>
      <w:pPr>
        <w:ind w:left="2880" w:hanging="360"/>
      </w:pPr>
    </w:lvl>
    <w:lvl w:ilvl="4" w:tplc="10090019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F035028"/>
    <w:multiLevelType w:val="hybridMultilevel"/>
    <w:tmpl w:val="BB40402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BE97788"/>
    <w:multiLevelType w:val="hybridMultilevel"/>
    <w:tmpl w:val="06869EDE"/>
    <w:lvl w:ilvl="0" w:tplc="901626BA">
      <w:start w:val="1"/>
      <w:numFmt w:val="decimal"/>
      <w:pStyle w:val="Heading1"/>
      <w:lvlText w:val="%1."/>
      <w:lvlJc w:val="left"/>
      <w:pPr>
        <w:ind w:left="720" w:hanging="360"/>
      </w:pPr>
      <w:rPr>
        <w:rFonts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9F01D2B"/>
    <w:multiLevelType w:val="hybridMultilevel"/>
    <w:tmpl w:val="4AAC37B2"/>
    <w:lvl w:ilvl="0" w:tplc="54AA8032">
      <w:start w:val="1"/>
      <w:numFmt w:val="lowerLetter"/>
      <w:pStyle w:val="Heading2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CE55C6E"/>
    <w:multiLevelType w:val="hybridMultilevel"/>
    <w:tmpl w:val="7D44006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7CC1122"/>
    <w:multiLevelType w:val="hybridMultilevel"/>
    <w:tmpl w:val="173A81C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 w:numId="5">
    <w:abstractNumId w:val="4"/>
  </w:num>
  <w:num w:numId="6">
    <w:abstractNumId w:val="4"/>
    <w:lvlOverride w:ilvl="0">
      <w:startOverride w:val="1"/>
    </w:lvlOverride>
  </w:num>
  <w:num w:numId="7">
    <w:abstractNumId w:val="4"/>
    <w:lvlOverride w:ilvl="0">
      <w:startOverride w:val="1"/>
    </w:lvlOverride>
  </w:num>
  <w:num w:numId="8">
    <w:abstractNumId w:val="5"/>
  </w:num>
  <w:num w:numId="9">
    <w:abstractNumId w:val="4"/>
    <w:lvlOverride w:ilvl="0">
      <w:startOverride w:val="1"/>
    </w:lvlOverride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54EB"/>
    <w:rsid w:val="000B78E3"/>
    <w:rsid w:val="000D1ADF"/>
    <w:rsid w:val="000E3053"/>
    <w:rsid w:val="000F1C98"/>
    <w:rsid w:val="000F7C15"/>
    <w:rsid w:val="00112414"/>
    <w:rsid w:val="001210B0"/>
    <w:rsid w:val="0012420F"/>
    <w:rsid w:val="00132344"/>
    <w:rsid w:val="00155D66"/>
    <w:rsid w:val="001B3C7E"/>
    <w:rsid w:val="001F7D96"/>
    <w:rsid w:val="00213AAA"/>
    <w:rsid w:val="00222E47"/>
    <w:rsid w:val="00223993"/>
    <w:rsid w:val="002646AE"/>
    <w:rsid w:val="002B590B"/>
    <w:rsid w:val="00333AF3"/>
    <w:rsid w:val="00351DBF"/>
    <w:rsid w:val="003550E5"/>
    <w:rsid w:val="00382141"/>
    <w:rsid w:val="003961FC"/>
    <w:rsid w:val="003A2A30"/>
    <w:rsid w:val="003D58CD"/>
    <w:rsid w:val="003E6ABD"/>
    <w:rsid w:val="004A61C0"/>
    <w:rsid w:val="004C4748"/>
    <w:rsid w:val="004C7EC9"/>
    <w:rsid w:val="004F64FE"/>
    <w:rsid w:val="005136CF"/>
    <w:rsid w:val="00527AAF"/>
    <w:rsid w:val="005424EA"/>
    <w:rsid w:val="00573686"/>
    <w:rsid w:val="00577226"/>
    <w:rsid w:val="005A3433"/>
    <w:rsid w:val="005B008F"/>
    <w:rsid w:val="005C50BA"/>
    <w:rsid w:val="005F1BBD"/>
    <w:rsid w:val="00616B95"/>
    <w:rsid w:val="006B31D7"/>
    <w:rsid w:val="006D4079"/>
    <w:rsid w:val="006E0424"/>
    <w:rsid w:val="006E453A"/>
    <w:rsid w:val="00730F9F"/>
    <w:rsid w:val="007339A3"/>
    <w:rsid w:val="007370DF"/>
    <w:rsid w:val="00753D1B"/>
    <w:rsid w:val="00774247"/>
    <w:rsid w:val="00776C30"/>
    <w:rsid w:val="00785E1B"/>
    <w:rsid w:val="007B7145"/>
    <w:rsid w:val="00807250"/>
    <w:rsid w:val="008712AE"/>
    <w:rsid w:val="00873B4F"/>
    <w:rsid w:val="008906D2"/>
    <w:rsid w:val="008A2086"/>
    <w:rsid w:val="008B056A"/>
    <w:rsid w:val="008B11DE"/>
    <w:rsid w:val="008C3B4B"/>
    <w:rsid w:val="008C3F10"/>
    <w:rsid w:val="008D5B61"/>
    <w:rsid w:val="008E4AE6"/>
    <w:rsid w:val="008F42D5"/>
    <w:rsid w:val="00922140"/>
    <w:rsid w:val="00942827"/>
    <w:rsid w:val="0095417B"/>
    <w:rsid w:val="009833D1"/>
    <w:rsid w:val="009A7E9C"/>
    <w:rsid w:val="009C2817"/>
    <w:rsid w:val="009E55CE"/>
    <w:rsid w:val="009F1694"/>
    <w:rsid w:val="00A45DC3"/>
    <w:rsid w:val="00A9698D"/>
    <w:rsid w:val="00AB1088"/>
    <w:rsid w:val="00AC1B91"/>
    <w:rsid w:val="00B054EB"/>
    <w:rsid w:val="00B23486"/>
    <w:rsid w:val="00B2367C"/>
    <w:rsid w:val="00B33CD5"/>
    <w:rsid w:val="00B5365E"/>
    <w:rsid w:val="00B65EB8"/>
    <w:rsid w:val="00BC383C"/>
    <w:rsid w:val="00BE24E2"/>
    <w:rsid w:val="00BE3AB9"/>
    <w:rsid w:val="00BF5217"/>
    <w:rsid w:val="00C02FE4"/>
    <w:rsid w:val="00C1596E"/>
    <w:rsid w:val="00C6270B"/>
    <w:rsid w:val="00CA0AF5"/>
    <w:rsid w:val="00CA77B5"/>
    <w:rsid w:val="00CC5533"/>
    <w:rsid w:val="00CC5B36"/>
    <w:rsid w:val="00CE0551"/>
    <w:rsid w:val="00D20818"/>
    <w:rsid w:val="00D521E0"/>
    <w:rsid w:val="00D8406A"/>
    <w:rsid w:val="00E261B5"/>
    <w:rsid w:val="00E358AD"/>
    <w:rsid w:val="00E832A3"/>
    <w:rsid w:val="00E876EE"/>
    <w:rsid w:val="00EB0423"/>
    <w:rsid w:val="00EB6DF7"/>
    <w:rsid w:val="00EE1C44"/>
    <w:rsid w:val="00F16852"/>
    <w:rsid w:val="00F41157"/>
    <w:rsid w:val="00F60077"/>
    <w:rsid w:val="00F625C4"/>
    <w:rsid w:val="00F76678"/>
    <w:rsid w:val="00F84ED1"/>
    <w:rsid w:val="00F96919"/>
    <w:rsid w:val="00FA5112"/>
    <w:rsid w:val="00FB5F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DC4EAF2-E5BD-483F-BCD6-768B1B1184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A0AF5"/>
    <w:pPr>
      <w:keepNext/>
      <w:keepLines/>
      <w:numPr>
        <w:numId w:val="4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A0AF5"/>
    <w:pPr>
      <w:keepNext/>
      <w:keepLines/>
      <w:numPr>
        <w:numId w:val="5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fr-CA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A0AF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054EB"/>
    <w:pPr>
      <w:ind w:left="720"/>
      <w:contextualSpacing/>
    </w:pPr>
  </w:style>
  <w:style w:type="table" w:styleId="TableGrid">
    <w:name w:val="Table Grid"/>
    <w:basedOn w:val="TableNormal"/>
    <w:uiPriority w:val="39"/>
    <w:rsid w:val="003821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8214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82141"/>
  </w:style>
  <w:style w:type="paragraph" w:styleId="Footer">
    <w:name w:val="footer"/>
    <w:basedOn w:val="Normal"/>
    <w:link w:val="FooterChar"/>
    <w:uiPriority w:val="99"/>
    <w:unhideWhenUsed/>
    <w:rsid w:val="0038214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82141"/>
  </w:style>
  <w:style w:type="character" w:customStyle="1" w:styleId="Heading1Char">
    <w:name w:val="Heading 1 Char"/>
    <w:basedOn w:val="DefaultParagraphFont"/>
    <w:link w:val="Heading1"/>
    <w:uiPriority w:val="9"/>
    <w:rsid w:val="00CA0AF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0F1C98"/>
    <w:pPr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0F1C98"/>
    <w:pPr>
      <w:spacing w:after="100"/>
      <w:ind w:left="220"/>
    </w:pPr>
    <w:rPr>
      <w:rFonts w:eastAsiaTheme="minorEastAsia"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0F1C98"/>
    <w:pPr>
      <w:spacing w:after="100"/>
    </w:pPr>
    <w:rPr>
      <w:rFonts w:eastAsiaTheme="minorEastAsia"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0F1C98"/>
    <w:pPr>
      <w:spacing w:after="100"/>
      <w:ind w:left="440"/>
    </w:pPr>
    <w:rPr>
      <w:rFonts w:eastAsiaTheme="minorEastAsia" w:cs="Times New Roman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CA0AF5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fr-CA"/>
    </w:rPr>
  </w:style>
  <w:style w:type="character" w:customStyle="1" w:styleId="Heading3Char">
    <w:name w:val="Heading 3 Char"/>
    <w:basedOn w:val="DefaultParagraphFont"/>
    <w:link w:val="Heading3"/>
    <w:uiPriority w:val="9"/>
    <w:rsid w:val="00CA0AF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EB042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B042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B042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B042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B0423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B042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0423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5B008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6048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edric.toncanier.BBB@gmail.com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mailto:Numero_de_Tel@sms.fido.ca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42E3BF-F6D0-401C-BB2C-9FD39E44F3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7</TotalTime>
  <Pages>8</Pages>
  <Words>939</Words>
  <Characters>5354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dric Toncanier</dc:creator>
  <cp:keywords/>
  <dc:description/>
  <cp:lastModifiedBy>Cedric Toncanier</cp:lastModifiedBy>
  <cp:revision>101</cp:revision>
  <cp:lastPrinted>2015-03-03T13:12:00Z</cp:lastPrinted>
  <dcterms:created xsi:type="dcterms:W3CDTF">2015-02-12T14:03:00Z</dcterms:created>
  <dcterms:modified xsi:type="dcterms:W3CDTF">2015-03-16T15:15:00Z</dcterms:modified>
</cp:coreProperties>
</file>